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9EF36AC" w14:textId="77777777" w:rsidR="002364CB" w:rsidRDefault="002364CB" w:rsidP="002364CB">
      <w:pPr>
        <w:ind w:left="360"/>
      </w:pPr>
      <w:r w:rsidRPr="003E1C99">
        <w:rPr>
          <w:b/>
        </w:rPr>
        <w:t xml:space="preserve">Part </w:t>
      </w:r>
      <w:r>
        <w:rPr>
          <w:b/>
        </w:rPr>
        <w:t>Five</w:t>
      </w:r>
      <w:r w:rsidRPr="003E1C99">
        <w:rPr>
          <w:b/>
        </w:rPr>
        <w:t xml:space="preserve"> – Relationships; Cardinality; Referential Integrity</w:t>
      </w:r>
      <w:r w:rsidRPr="003E1C99">
        <w:rPr>
          <w:b/>
        </w:rPr>
        <w:tab/>
      </w:r>
      <w:r w:rsidRPr="003E1C99">
        <w:rPr>
          <w:b/>
        </w:rPr>
        <w:tab/>
      </w:r>
      <w:bookmarkStart w:id="0" w:name="_GoBack"/>
      <w:bookmarkEnd w:id="0"/>
    </w:p>
    <w:p w14:paraId="79114EF4" w14:textId="77777777" w:rsidR="002364CB" w:rsidRDefault="002364CB" w:rsidP="002364CB">
      <w:pPr>
        <w:pStyle w:val="ListParagraph"/>
      </w:pPr>
    </w:p>
    <w:p w14:paraId="280EEB1E" w14:textId="77777777" w:rsidR="002364CB" w:rsidRPr="003F52CD" w:rsidRDefault="002364CB" w:rsidP="002364CB">
      <w:pPr>
        <w:pStyle w:val="ListParagraph"/>
        <w:outlineLvl w:val="0"/>
        <w:rPr>
          <w:b/>
        </w:rPr>
      </w:pPr>
      <w:r w:rsidRPr="003F52CD">
        <w:rPr>
          <w:b/>
        </w:rPr>
        <w:t xml:space="preserve">GIVEN THE FOLLOWING ER DIAGRAM </w:t>
      </w:r>
    </w:p>
    <w:p w14:paraId="5F5E96C4" w14:textId="77777777" w:rsidR="002364CB" w:rsidRDefault="002364CB" w:rsidP="002364CB">
      <w:pPr>
        <w:pStyle w:val="ListParagraph"/>
      </w:pPr>
    </w:p>
    <w:p w14:paraId="4ACAD83C" w14:textId="77777777" w:rsidR="002364CB" w:rsidRDefault="002364CB" w:rsidP="002364CB">
      <w:pPr>
        <w:pStyle w:val="ListParagraph"/>
      </w:pPr>
      <w:r>
        <w:object w:dxaOrig="10104" w:dyaOrig="7460" w14:anchorId="453D0A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345.75pt" o:ole="">
            <v:imagedata r:id="rId4" o:title=""/>
          </v:shape>
          <o:OLEObject Type="Embed" ProgID="Visio.Drawing.11" ShapeID="_x0000_i1025" DrawAspect="Content" ObjectID="_1537858675" r:id="rId5"/>
        </w:object>
      </w:r>
    </w:p>
    <w:p w14:paraId="62D65960" w14:textId="77777777" w:rsidR="002364CB" w:rsidRDefault="002364CB" w:rsidP="002364CB">
      <w:pPr>
        <w:pStyle w:val="ListParagraph"/>
      </w:pPr>
    </w:p>
    <w:p w14:paraId="542FA113" w14:textId="77777777" w:rsidR="002364CB" w:rsidRDefault="002364CB" w:rsidP="002364CB">
      <w:pPr>
        <w:pStyle w:val="ListParagraph"/>
        <w:tabs>
          <w:tab w:val="left" w:pos="2340"/>
        </w:tabs>
        <w:outlineLvl w:val="0"/>
        <w:rPr>
          <w:b/>
        </w:rPr>
      </w:pPr>
      <w:r>
        <w:rPr>
          <w:b/>
        </w:rPr>
        <w:t>QUESTION A:</w:t>
      </w:r>
      <w:r>
        <w:rPr>
          <w:b/>
        </w:rPr>
        <w:tab/>
      </w:r>
      <w:r>
        <w:rPr>
          <w:b/>
        </w:rPr>
        <w:tab/>
        <w:t xml:space="preserve">Describe each MINIMUM CARDINALITY in this diagram. </w:t>
      </w:r>
    </w:p>
    <w:p w14:paraId="424330A4" w14:textId="77777777" w:rsidR="002364CB" w:rsidRDefault="002364CB" w:rsidP="002364CB">
      <w:pPr>
        <w:pStyle w:val="ListParagraph"/>
        <w:rPr>
          <w:b/>
        </w:rPr>
      </w:pPr>
    </w:p>
    <w:p w14:paraId="26ADDC25" w14:textId="77777777" w:rsidR="002364CB" w:rsidRDefault="002364CB" w:rsidP="002364CB">
      <w:pPr>
        <w:pStyle w:val="ListParagraph"/>
        <w:rPr>
          <w:b/>
        </w:rPr>
      </w:pPr>
      <w:r>
        <w:rPr>
          <w:b/>
        </w:rPr>
        <w:t>QUESTION B:</w:t>
      </w:r>
      <w:r>
        <w:rPr>
          <w:b/>
        </w:rPr>
        <w:tab/>
        <w:t xml:space="preserve">Describe the Referential Integrity Constraint of the Recursive </w:t>
      </w:r>
    </w:p>
    <w:p w14:paraId="76E345BD" w14:textId="77777777" w:rsidR="002364CB" w:rsidRDefault="002364CB" w:rsidP="002364CB">
      <w:pPr>
        <w:pStyle w:val="ListParagraph"/>
        <w:rPr>
          <w:b/>
        </w:rPr>
      </w:pPr>
      <w:r>
        <w:rPr>
          <w:b/>
        </w:rPr>
        <w:tab/>
      </w:r>
      <w:r>
        <w:rPr>
          <w:b/>
        </w:rPr>
        <w:tab/>
        <w:t>Relationship of this diagram.</w:t>
      </w:r>
    </w:p>
    <w:p w14:paraId="07F75CBF" w14:textId="77777777" w:rsidR="002364CB" w:rsidRDefault="002364CB" w:rsidP="002364CB">
      <w:pPr>
        <w:pStyle w:val="ListParagraph"/>
        <w:rPr>
          <w:b/>
        </w:rPr>
      </w:pPr>
    </w:p>
    <w:p w14:paraId="37ADD33E" w14:textId="77777777" w:rsidR="002364CB" w:rsidRDefault="002364CB" w:rsidP="002364CB">
      <w:pPr>
        <w:pStyle w:val="ListParagraph"/>
        <w:rPr>
          <w:b/>
        </w:rPr>
      </w:pPr>
      <w:r>
        <w:rPr>
          <w:b/>
        </w:rPr>
        <w:t xml:space="preserve">QUESTION C:  </w:t>
      </w:r>
      <w:r>
        <w:rPr>
          <w:b/>
        </w:rPr>
        <w:tab/>
        <w:t>Describe each MAXIMUM CARDINALITY in this diagram.</w:t>
      </w:r>
    </w:p>
    <w:p w14:paraId="228DD2C8" w14:textId="77777777" w:rsidR="002364CB" w:rsidRPr="0072271C" w:rsidRDefault="002364CB" w:rsidP="002364CB">
      <w:pPr>
        <w:pStyle w:val="ListParagraph"/>
        <w:jc w:val="center"/>
        <w:rPr>
          <w:color w:val="C00000"/>
        </w:rPr>
      </w:pPr>
      <w:r w:rsidRPr="0072271C">
        <w:rPr>
          <w:color w:val="C00000"/>
        </w:rPr>
        <w:t>DO NOT COMBINE ANSWERS!</w:t>
      </w:r>
    </w:p>
    <w:p w14:paraId="35DC13A8" w14:textId="77777777" w:rsidR="002364CB" w:rsidRDefault="002364CB" w:rsidP="002364CB">
      <w:pPr>
        <w:pStyle w:val="ListParagraph"/>
        <w:jc w:val="center"/>
      </w:pPr>
    </w:p>
    <w:p w14:paraId="56EAD511" w14:textId="77777777" w:rsidR="002364CB" w:rsidRPr="00C5498A" w:rsidRDefault="002364CB" w:rsidP="002364CB">
      <w:pPr>
        <w:pStyle w:val="ListParagraph"/>
        <w:jc w:val="center"/>
      </w:pPr>
      <w:r>
        <w:t>(USE ADDITIONAL PAGES AS NECESSARY)</w:t>
      </w:r>
    </w:p>
    <w:p w14:paraId="09FCE07E" w14:textId="77777777" w:rsidR="00BA780A" w:rsidRDefault="00BA780A"/>
    <w:sectPr w:rsidR="00BA780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64CB"/>
    <w:rsid w:val="002364CB"/>
    <w:rsid w:val="00BA78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A04833"/>
  <w15:chartTrackingRefBased/>
  <w15:docId w15:val="{1CBB237E-C82D-4463-B617-4E92894B9D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2364C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364C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4</Words>
  <Characters>366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hony Desiata</dc:creator>
  <cp:keywords/>
  <dc:description/>
  <cp:lastModifiedBy>Anthony Desiata</cp:lastModifiedBy>
  <cp:revision>2</cp:revision>
  <dcterms:created xsi:type="dcterms:W3CDTF">2016-10-13T14:11:00Z</dcterms:created>
  <dcterms:modified xsi:type="dcterms:W3CDTF">2016-10-13T14:11:00Z</dcterms:modified>
</cp:coreProperties>
</file>